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7641" w:rsidRPr="004A1C47" w:rsidRDefault="00277641" w:rsidP="00277641">
      <w:pPr>
        <w:rPr>
          <w:b/>
          <w:color w:val="000000"/>
        </w:rPr>
      </w:pPr>
      <w:r w:rsidRPr="004A1C47">
        <w:rPr>
          <w:b/>
          <w:color w:val="000000"/>
        </w:rPr>
        <w:t>Introduction</w:t>
      </w:r>
    </w:p>
    <w:p w:rsidR="00277641" w:rsidRDefault="00277641" w:rsidP="00277641">
      <w:pPr>
        <w:ind w:firstLine="720"/>
        <w:rPr>
          <w:color w:val="000000"/>
        </w:rPr>
      </w:pPr>
    </w:p>
    <w:p w:rsidR="00277641" w:rsidRDefault="0033792E" w:rsidP="00164892">
      <w:pPr>
        <w:rPr>
          <w:color w:val="000000"/>
        </w:rPr>
      </w:pPr>
      <w:r>
        <w:rPr>
          <w:color w:val="000000"/>
        </w:rPr>
        <w:t xml:space="preserve">In this lab, minimization and the properties of a multiple input, multiple output circuit </w:t>
      </w:r>
      <w:r w:rsidR="006169D5">
        <w:rPr>
          <w:color w:val="000000"/>
        </w:rPr>
        <w:t>was</w:t>
      </w:r>
      <w:r>
        <w:rPr>
          <w:color w:val="000000"/>
        </w:rPr>
        <w:t xml:space="preserve"> explored. Among the properties demonstrated are logic circuit hazards.</w:t>
      </w:r>
    </w:p>
    <w:p w:rsidR="00277641" w:rsidRDefault="00277641" w:rsidP="00277641">
      <w:pPr>
        <w:rPr>
          <w:color w:val="000000"/>
        </w:rPr>
      </w:pPr>
    </w:p>
    <w:p w:rsidR="00277641" w:rsidRDefault="00277641" w:rsidP="00277641">
      <w:pPr>
        <w:ind w:firstLine="720"/>
        <w:rPr>
          <w:color w:val="000000"/>
        </w:rPr>
      </w:pPr>
      <w:r>
        <w:rPr>
          <w:color w:val="000000"/>
        </w:rPr>
        <w:t>In la</w:t>
      </w:r>
      <w:r w:rsidR="00095DCE">
        <w:rPr>
          <w:color w:val="000000"/>
        </w:rPr>
        <w:t>b 2</w:t>
      </w:r>
      <w:r w:rsidR="00791416">
        <w:rPr>
          <w:color w:val="000000"/>
        </w:rPr>
        <w:t>, this circuit diagram was</w:t>
      </w:r>
      <w:r w:rsidR="00616600">
        <w:rPr>
          <w:color w:val="000000"/>
        </w:rPr>
        <w:t xml:space="preserve"> given:</w:t>
      </w:r>
    </w:p>
    <w:p w:rsidR="000E3746" w:rsidRDefault="000E3746" w:rsidP="00277641">
      <w:pPr>
        <w:ind w:firstLine="720"/>
        <w:rPr>
          <w:color w:val="000000"/>
        </w:rPr>
      </w:pPr>
    </w:p>
    <w:p w:rsidR="00791416" w:rsidRPr="00791416" w:rsidRDefault="00FF1E7F" w:rsidP="00664D44">
      <w:pPr>
        <w:ind w:firstLine="720"/>
        <w:jc w:val="center"/>
        <w:rPr>
          <w:color w:val="000000"/>
        </w:rPr>
      </w:pPr>
      <w:r>
        <w:object w:dxaOrig="6614" w:dyaOrig="3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175.5pt" o:ole="">
            <v:imagedata r:id="rId4" o:title=""/>
          </v:shape>
          <o:OLEObject Type="Embed" ProgID="Visio.Drawing.11" ShapeID="_x0000_i1025" DrawAspect="Content" ObjectID="_1284513120" r:id="rId5"/>
        </w:object>
      </w:r>
    </w:p>
    <w:p w:rsidR="00851815" w:rsidRDefault="00851815">
      <w:pPr>
        <w:rPr>
          <w:b/>
        </w:rPr>
      </w:pPr>
    </w:p>
    <w:p w:rsidR="00475E69" w:rsidRDefault="00277641">
      <w:pPr>
        <w:rPr>
          <w:b/>
        </w:rPr>
      </w:pPr>
      <w:r w:rsidRPr="004A1C47">
        <w:rPr>
          <w:b/>
        </w:rPr>
        <w:t>Preliminary Work</w:t>
      </w:r>
    </w:p>
    <w:p w:rsidR="00475E69" w:rsidRDefault="00475E69">
      <w:pPr>
        <w:rPr>
          <w:b/>
        </w:rPr>
      </w:pPr>
    </w:p>
    <w:p w:rsidR="00616600" w:rsidRDefault="00946398" w:rsidP="00AE07D8">
      <w:r>
        <w:t xml:space="preserve">1) </w:t>
      </w:r>
      <w:r w:rsidR="00616600">
        <w:t xml:space="preserve">To find the functionality of the circuit we created a truth table, </w:t>
      </w:r>
      <w:r w:rsidR="0001563C">
        <w:t xml:space="preserve">as </w:t>
      </w:r>
      <w:r w:rsidR="00616600">
        <w:t>show below.</w:t>
      </w:r>
    </w:p>
    <w:p w:rsidR="00475E69" w:rsidRDefault="00475E69"/>
    <w:p w:rsidR="00616600" w:rsidRDefault="00616600">
      <w:pPr>
        <w:rPr>
          <w:b/>
        </w:rPr>
      </w:pPr>
    </w:p>
    <w:tbl>
      <w:tblPr>
        <w:tblStyle w:val="TableGrid2"/>
        <w:tblW w:w="0" w:type="auto"/>
        <w:jc w:val="center"/>
        <w:tblLook w:val="0020"/>
      </w:tblPr>
      <w:tblGrid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  <w:gridCol w:w="738"/>
      </w:tblGrid>
      <w:tr w:rsidR="0098763F" w:rsidTr="00664D44">
        <w:trPr>
          <w:cnfStyle w:val="100000000000"/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A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B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C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2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3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4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5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6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X7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F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F2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  <w:tr w:rsidR="0098763F" w:rsidTr="00664D44">
        <w:trPr>
          <w:jc w:val="center"/>
        </w:trPr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98763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98763F" w:rsidRDefault="00397ABD" w:rsidP="00B95FC6">
            <w:pPr>
              <w:jc w:val="center"/>
            </w:pPr>
            <w:r>
              <w:t>0</w:t>
            </w:r>
          </w:p>
        </w:tc>
      </w:tr>
    </w:tbl>
    <w:p w:rsidR="003348CE" w:rsidRDefault="003348CE"/>
    <w:p w:rsidR="00AC7C42" w:rsidRDefault="00472408" w:rsidP="00472408">
      <w:r>
        <w:t xml:space="preserve">From the truth table we </w:t>
      </w:r>
      <w:r w:rsidR="00D11695">
        <w:t xml:space="preserve">obtained a </w:t>
      </w:r>
      <w:r>
        <w:t xml:space="preserve">sum of products (SOP) expression of </w:t>
      </w:r>
      <w:r w:rsidR="00D11695">
        <w:t>the circuit:</w:t>
      </w:r>
    </w:p>
    <w:p w:rsidR="00472408" w:rsidRDefault="00AC7C42" w:rsidP="00664D44">
      <w:pPr>
        <w:jc w:val="center"/>
      </w:pPr>
      <w:r>
        <w:t>A’BC+</w:t>
      </w:r>
      <w:r w:rsidRPr="00AC7C42">
        <w:t xml:space="preserve"> </w:t>
      </w:r>
      <w:r>
        <w:t>AB’C’+ ABC’+</w:t>
      </w:r>
      <w:r w:rsidRPr="00AC7C42">
        <w:t xml:space="preserve"> </w:t>
      </w:r>
      <w:r>
        <w:t>ABC</w:t>
      </w:r>
    </w:p>
    <w:p w:rsidR="00D11695" w:rsidRDefault="00D11695" w:rsidP="00472408"/>
    <w:p w:rsidR="00D11695" w:rsidRDefault="00D11695" w:rsidP="00472408">
      <w:r>
        <w:t>Then we minimized the expression:</w:t>
      </w:r>
    </w:p>
    <w:p w:rsidR="00472408" w:rsidRDefault="00472408" w:rsidP="00664D44">
      <w:pPr>
        <w:jc w:val="center"/>
      </w:pPr>
      <w:r>
        <w:t>BC(A+A’)+AC’(B+B’)</w:t>
      </w:r>
    </w:p>
    <w:p w:rsidR="00472408" w:rsidRDefault="00472408" w:rsidP="00664D44">
      <w:pPr>
        <w:jc w:val="center"/>
      </w:pPr>
      <w:r>
        <w:t>BC+AC’</w:t>
      </w:r>
    </w:p>
    <w:p w:rsidR="00472408" w:rsidRDefault="00472408" w:rsidP="00472408"/>
    <w:p w:rsidR="00783D88" w:rsidRDefault="00783D88"/>
    <w:p w:rsidR="00783D88" w:rsidRDefault="00783D88"/>
    <w:p w:rsidR="00783D88" w:rsidRDefault="00783D88"/>
    <w:p w:rsidR="003348CE" w:rsidRDefault="00085E73">
      <w:r>
        <w:lastRenderedPageBreak/>
        <w:t xml:space="preserve">2) </w:t>
      </w:r>
      <w:r w:rsidR="002C69E7">
        <w:t xml:space="preserve">Then we </w:t>
      </w:r>
      <w:r w:rsidR="00B40680">
        <w:t>dre</w:t>
      </w:r>
      <w:r w:rsidR="000C6CA5">
        <w:t>w the minimized</w:t>
      </w:r>
      <w:r w:rsidR="002C69E7">
        <w:t xml:space="preserve"> circuit:</w:t>
      </w:r>
    </w:p>
    <w:p w:rsidR="002C69E7" w:rsidRDefault="002C69E7"/>
    <w:p w:rsidR="00783D88" w:rsidRDefault="00783D88" w:rsidP="00783D88">
      <w:pPr>
        <w:jc w:val="center"/>
      </w:pPr>
      <w:r w:rsidRPr="00783D88">
        <w:drawing>
          <wp:inline distT="0" distB="0" distL="0" distR="0">
            <wp:extent cx="4714875" cy="1076325"/>
            <wp:effectExtent l="19050" t="0" r="9525" b="0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D88" w:rsidRDefault="00783D88" w:rsidP="00783D88"/>
    <w:p w:rsidR="002C69E7" w:rsidRDefault="00783D88" w:rsidP="00783D88">
      <w:r>
        <w:t>3</w:t>
      </w:r>
      <w:r w:rsidR="00085E73">
        <w:t xml:space="preserve">) </w:t>
      </w:r>
      <w:r w:rsidR="00B40680">
        <w:t xml:space="preserve">Then we created </w:t>
      </w:r>
      <w:r w:rsidR="00664D44">
        <w:t xml:space="preserve">a </w:t>
      </w:r>
      <w:r w:rsidR="00B40680">
        <w:t>truth table</w:t>
      </w:r>
      <w:r w:rsidR="00664D44">
        <w:t xml:space="preserve"> for the minimized circuit</w:t>
      </w:r>
      <w:r w:rsidR="00B40680">
        <w:t>:</w:t>
      </w:r>
    </w:p>
    <w:p w:rsidR="00B40680" w:rsidRDefault="00B40680"/>
    <w:tbl>
      <w:tblPr>
        <w:tblStyle w:val="TableGrid2"/>
        <w:tblW w:w="0" w:type="auto"/>
        <w:jc w:val="center"/>
        <w:tblLook w:val="0020"/>
      </w:tblPr>
      <w:tblGrid>
        <w:gridCol w:w="738"/>
        <w:gridCol w:w="738"/>
        <w:gridCol w:w="738"/>
        <w:gridCol w:w="738"/>
        <w:gridCol w:w="738"/>
        <w:gridCol w:w="738"/>
        <w:gridCol w:w="1113"/>
        <w:gridCol w:w="738"/>
      </w:tblGrid>
      <w:tr w:rsidR="003D7C12" w:rsidTr="00FD16D5">
        <w:trPr>
          <w:cnfStyle w:val="100000000000"/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A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B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C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C’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AC’</w:t>
            </w:r>
          </w:p>
        </w:tc>
        <w:tc>
          <w:tcPr>
            <w:tcW w:w="738" w:type="dxa"/>
          </w:tcPr>
          <w:p w:rsidR="003D7C12" w:rsidRDefault="0024587F" w:rsidP="00B95FC6">
            <w:pPr>
              <w:jc w:val="center"/>
            </w:pPr>
            <w:r>
              <w:t>BC</w:t>
            </w:r>
          </w:p>
        </w:tc>
        <w:tc>
          <w:tcPr>
            <w:tcW w:w="738" w:type="dxa"/>
          </w:tcPr>
          <w:p w:rsidR="003D7C12" w:rsidRDefault="0024587F" w:rsidP="00B95FC6">
            <w:pPr>
              <w:jc w:val="center"/>
            </w:pPr>
            <w:r>
              <w:t>AC’+BC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F1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24587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24587F" w:rsidP="00B95FC6">
            <w:pPr>
              <w:jc w:val="center"/>
            </w:pPr>
            <w:r>
              <w:t>0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267911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1E4EE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E65754" w:rsidP="00B95FC6">
            <w:pPr>
              <w:jc w:val="center"/>
            </w:pPr>
            <w:r>
              <w:t>1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1E4EE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8A06F4" w:rsidP="00B95FC6">
            <w:pPr>
              <w:jc w:val="center"/>
            </w:pPr>
            <w:r>
              <w:t>0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267911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1E4EE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8A06F4" w:rsidP="00B95FC6">
            <w:pPr>
              <w:jc w:val="center"/>
            </w:pPr>
            <w:r>
              <w:t>0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24587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267911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1E4EEF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8A06F4" w:rsidP="00B95FC6">
            <w:pPr>
              <w:jc w:val="center"/>
            </w:pPr>
            <w:r>
              <w:t>1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267911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</w:tr>
      <w:tr w:rsidR="003D7C12" w:rsidTr="00FD16D5">
        <w:trPr>
          <w:jc w:val="center"/>
        </w:trPr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3D7C12" w:rsidRDefault="003D7C12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1E4EEF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3D7C12" w:rsidRDefault="008A06F4" w:rsidP="00B95FC6">
            <w:pPr>
              <w:jc w:val="center"/>
            </w:pPr>
            <w:r>
              <w:t>0</w:t>
            </w:r>
          </w:p>
        </w:tc>
      </w:tr>
    </w:tbl>
    <w:p w:rsidR="00B40680" w:rsidRDefault="00B40680"/>
    <w:p w:rsidR="003348CE" w:rsidRDefault="003348CE"/>
    <w:p w:rsidR="003348CE" w:rsidRDefault="00085E73">
      <w:r>
        <w:t xml:space="preserve">4) Then we used a KMAP </w:t>
      </w:r>
      <w:r w:rsidR="00D42582">
        <w:t>to find any new sets that would avoid hazards</w:t>
      </w:r>
    </w:p>
    <w:p w:rsidR="00D42582" w:rsidRDefault="00D42582"/>
    <w:tbl>
      <w:tblPr>
        <w:tblStyle w:val="TableGrid2"/>
        <w:tblW w:w="0" w:type="auto"/>
        <w:jc w:val="center"/>
        <w:tblLook w:val="0020"/>
      </w:tblPr>
      <w:tblGrid>
        <w:gridCol w:w="738"/>
        <w:gridCol w:w="738"/>
        <w:gridCol w:w="738"/>
        <w:gridCol w:w="738"/>
        <w:gridCol w:w="738"/>
        <w:gridCol w:w="738"/>
      </w:tblGrid>
      <w:tr w:rsidR="00476717" w:rsidTr="00B95FC6">
        <w:trPr>
          <w:cnfStyle w:val="100000000000"/>
          <w:jc w:val="center"/>
        </w:trPr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\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Pr="00476717" w:rsidRDefault="00476717" w:rsidP="00B95FC6">
            <w:pPr>
              <w:jc w:val="center"/>
              <w:rPr>
                <w:b w:val="0"/>
              </w:rPr>
            </w:pPr>
            <w:r w:rsidRPr="00476717">
              <w:rPr>
                <w:b w:val="0"/>
              </w:rPr>
              <w:t>AB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476717"/>
        </w:tc>
      </w:tr>
      <w:tr w:rsidR="00476717" w:rsidTr="00B95FC6">
        <w:trPr>
          <w:jc w:val="center"/>
        </w:trPr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\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00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0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0</w:t>
            </w:r>
          </w:p>
        </w:tc>
      </w:tr>
      <w:tr w:rsidR="00476717" w:rsidTr="00B95FC6">
        <w:trPr>
          <w:jc w:val="center"/>
        </w:trPr>
        <w:tc>
          <w:tcPr>
            <w:tcW w:w="738" w:type="dxa"/>
          </w:tcPr>
          <w:p w:rsidR="00476717" w:rsidRPr="00476717" w:rsidRDefault="00476717" w:rsidP="00B95FC6">
            <w:pPr>
              <w:jc w:val="center"/>
            </w:pPr>
            <w:r w:rsidRPr="00476717">
              <w:t>C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0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</w:t>
            </w:r>
          </w:p>
        </w:tc>
      </w:tr>
      <w:tr w:rsidR="00476717" w:rsidTr="00B95FC6">
        <w:trPr>
          <w:jc w:val="center"/>
        </w:trPr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  <w:r>
              <w:t>1</w:t>
            </w:r>
          </w:p>
        </w:tc>
        <w:tc>
          <w:tcPr>
            <w:tcW w:w="738" w:type="dxa"/>
          </w:tcPr>
          <w:p w:rsidR="00476717" w:rsidRDefault="00476717" w:rsidP="00B95FC6">
            <w:pPr>
              <w:jc w:val="center"/>
            </w:pPr>
          </w:p>
        </w:tc>
      </w:tr>
    </w:tbl>
    <w:p w:rsidR="00476717" w:rsidRDefault="00476717"/>
    <w:p w:rsidR="00D42582" w:rsidRDefault="00D42582"/>
    <w:p w:rsidR="00D42582" w:rsidRDefault="00D42582"/>
    <w:p w:rsidR="00085E73" w:rsidRDefault="00085E73">
      <w:r>
        <w:t>5)</w:t>
      </w:r>
      <w:r w:rsidR="00D42582">
        <w:t xml:space="preserve"> Then we drew the circuit with the new set</w:t>
      </w:r>
      <w:r w:rsidR="00677481">
        <w:t xml:space="preserve"> AB</w:t>
      </w:r>
      <w:r w:rsidR="00D42582">
        <w:t xml:space="preserve"> included</w:t>
      </w:r>
    </w:p>
    <w:p w:rsidR="00D42582" w:rsidRDefault="00D42582"/>
    <w:p w:rsidR="00D42582" w:rsidRDefault="002A33C3" w:rsidP="00D42582">
      <w:pPr>
        <w:jc w:val="center"/>
      </w:pPr>
      <w:r>
        <w:rPr>
          <w:noProof/>
        </w:rPr>
        <w:drawing>
          <wp:inline distT="0" distB="0" distL="0" distR="0">
            <wp:extent cx="4524375" cy="1771650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0ACD" w:rsidRDefault="005C0ACD" w:rsidP="005C0ACD"/>
    <w:p w:rsidR="00060073" w:rsidRDefault="00060073" w:rsidP="005C0ACD"/>
    <w:p w:rsidR="00060073" w:rsidRDefault="00060073" w:rsidP="005C0ACD"/>
    <w:p w:rsidR="005C0ACD" w:rsidRDefault="005C0ACD" w:rsidP="005C0ACD">
      <w:r>
        <w:lastRenderedPageBreak/>
        <w:t>6) Then I created a wire list</w:t>
      </w:r>
    </w:p>
    <w:p w:rsidR="005C0ACD" w:rsidRDefault="005C0ACD" w:rsidP="005C0ACD"/>
    <w:p w:rsidR="00851E12" w:rsidRDefault="00851E12" w:rsidP="005C0ACD">
      <w:r>
        <w:t>U1 = SN74LS04 (NOT)</w:t>
      </w:r>
    </w:p>
    <w:p w:rsidR="00366C5C" w:rsidRDefault="008B4552" w:rsidP="005C0ACD">
      <w:r>
        <w:t>U</w:t>
      </w:r>
      <w:r w:rsidR="00304C3B">
        <w:t>2</w:t>
      </w:r>
      <w:r w:rsidR="00366C5C">
        <w:t xml:space="preserve"> = SN74LS08</w:t>
      </w:r>
      <w:r w:rsidR="00956960">
        <w:t xml:space="preserve"> (AND)</w:t>
      </w:r>
    </w:p>
    <w:p w:rsidR="00366C5C" w:rsidRDefault="008B4552" w:rsidP="00366C5C">
      <w:r>
        <w:t>U</w:t>
      </w:r>
      <w:r w:rsidR="00304C3B">
        <w:t>3</w:t>
      </w:r>
      <w:r w:rsidR="00366C5C">
        <w:t xml:space="preserve"> = SN74LS02</w:t>
      </w:r>
      <w:r w:rsidR="00956960">
        <w:t xml:space="preserve"> (NOR)</w:t>
      </w:r>
    </w:p>
    <w:p w:rsidR="00366C5C" w:rsidRDefault="00366C5C" w:rsidP="005C0ACD"/>
    <w:p w:rsidR="005C0ACD" w:rsidRDefault="005C0ACD" w:rsidP="005C0ACD">
      <w:r>
        <w:t xml:space="preserve">VCC </w:t>
      </w:r>
      <w:r>
        <w:sym w:font="Wingdings" w:char="F0E0"/>
      </w:r>
      <w:r>
        <w:t xml:space="preserve"> U1-14</w:t>
      </w:r>
      <w:r w:rsidR="00130553">
        <w:t>, U2-14, U3-14</w:t>
      </w:r>
    </w:p>
    <w:p w:rsidR="005C0ACD" w:rsidRDefault="005C0ACD" w:rsidP="005C0ACD">
      <w:r>
        <w:t xml:space="preserve">GND </w:t>
      </w:r>
      <w:r>
        <w:sym w:font="Wingdings" w:char="F0E0"/>
      </w:r>
      <w:r>
        <w:t xml:space="preserve"> U1-7</w:t>
      </w:r>
      <w:r w:rsidR="00130553">
        <w:t>, U2-7, U3-7</w:t>
      </w:r>
    </w:p>
    <w:p w:rsidR="00956960" w:rsidRDefault="00956960" w:rsidP="005C0ACD"/>
    <w:p w:rsidR="005C0ACD" w:rsidRDefault="005C0ACD" w:rsidP="005C0ACD">
      <w:r>
        <w:t xml:space="preserve">A </w:t>
      </w:r>
      <w:r>
        <w:sym w:font="Wingdings" w:char="F0E0"/>
      </w:r>
      <w:r>
        <w:t xml:space="preserve"> </w:t>
      </w:r>
      <w:r w:rsidR="00E236CD">
        <w:t>U2</w:t>
      </w:r>
      <w:r>
        <w:t>-1</w:t>
      </w:r>
      <w:r w:rsidR="00304C3B">
        <w:t>, U2-9</w:t>
      </w:r>
    </w:p>
    <w:p w:rsidR="005C0ACD" w:rsidRDefault="005C0ACD" w:rsidP="005C0ACD">
      <w:r>
        <w:t xml:space="preserve">B </w:t>
      </w:r>
      <w:r>
        <w:sym w:font="Wingdings" w:char="F0E0"/>
      </w:r>
      <w:r>
        <w:t xml:space="preserve"> </w:t>
      </w:r>
      <w:r w:rsidR="00E236CD">
        <w:t>U2</w:t>
      </w:r>
      <w:r w:rsidR="00851E12">
        <w:t>-4</w:t>
      </w:r>
      <w:r w:rsidR="00304C3B">
        <w:t>, U2-10</w:t>
      </w:r>
    </w:p>
    <w:p w:rsidR="008B4552" w:rsidRDefault="005C0ACD" w:rsidP="005C0ACD">
      <w:r>
        <w:t xml:space="preserve">C </w:t>
      </w:r>
      <w:r>
        <w:sym w:font="Wingdings" w:char="F0E0"/>
      </w:r>
      <w:r>
        <w:t xml:space="preserve"> </w:t>
      </w:r>
      <w:r w:rsidR="00304C3B">
        <w:t xml:space="preserve">U1-1, </w:t>
      </w:r>
      <w:r w:rsidR="00E236CD">
        <w:t>U2</w:t>
      </w:r>
      <w:r>
        <w:t>-</w:t>
      </w:r>
      <w:r w:rsidR="00851E12">
        <w:t>5</w:t>
      </w:r>
    </w:p>
    <w:p w:rsidR="007D09AD" w:rsidRDefault="007D09AD" w:rsidP="005C0ACD"/>
    <w:p w:rsidR="00304C3B" w:rsidRDefault="00304C3B" w:rsidP="005C0ACD">
      <w:r>
        <w:t>U1-2(X1)</w:t>
      </w:r>
      <w:r w:rsidRPr="00304C3B">
        <w:t xml:space="preserve"> </w:t>
      </w:r>
      <w:r>
        <w:sym w:font="Wingdings" w:char="F0E0"/>
      </w:r>
      <w:r>
        <w:t>U2-2</w:t>
      </w:r>
    </w:p>
    <w:p w:rsidR="00304C3B" w:rsidRDefault="00304C3B" w:rsidP="005C0ACD"/>
    <w:p w:rsidR="005C0ACD" w:rsidRDefault="00E236CD" w:rsidP="005C0ACD">
      <w:r>
        <w:t>U2</w:t>
      </w:r>
      <w:r w:rsidR="00851E12">
        <w:t>-3 (</w:t>
      </w:r>
      <w:r w:rsidR="00F86471">
        <w:t>Y</w:t>
      </w:r>
      <w:r w:rsidR="00851E12">
        <w:t>2</w:t>
      </w:r>
      <w:r w:rsidR="005C0ACD">
        <w:t xml:space="preserve">) </w:t>
      </w:r>
      <w:r w:rsidR="005C0ACD">
        <w:sym w:font="Wingdings" w:char="F0E0"/>
      </w:r>
      <w:r>
        <w:t xml:space="preserve"> U3</w:t>
      </w:r>
      <w:r w:rsidR="00851E12">
        <w:t>-</w:t>
      </w:r>
      <w:r w:rsidR="00304C3B">
        <w:t>2</w:t>
      </w:r>
      <w:r w:rsidR="005C0ACD">
        <w:t xml:space="preserve">  </w:t>
      </w:r>
    </w:p>
    <w:p w:rsidR="005C0ACD" w:rsidRDefault="00E236CD" w:rsidP="005C0ACD">
      <w:r>
        <w:t>U2</w:t>
      </w:r>
      <w:r w:rsidR="00851E12">
        <w:t>-6 (</w:t>
      </w:r>
      <w:r w:rsidR="00F86471">
        <w:t>Y</w:t>
      </w:r>
      <w:r w:rsidR="00851E12">
        <w:t>3</w:t>
      </w:r>
      <w:r w:rsidR="005C0ACD">
        <w:t xml:space="preserve">) </w:t>
      </w:r>
      <w:r w:rsidR="005C0ACD">
        <w:sym w:font="Wingdings" w:char="F0E0"/>
      </w:r>
      <w:r>
        <w:t xml:space="preserve"> U3</w:t>
      </w:r>
      <w:r w:rsidR="00851E12">
        <w:t>-</w:t>
      </w:r>
      <w:r w:rsidR="00304C3B">
        <w:t>3</w:t>
      </w:r>
    </w:p>
    <w:p w:rsidR="00304C3B" w:rsidRDefault="00304C3B" w:rsidP="00304C3B">
      <w:r>
        <w:t>U2-11 (</w:t>
      </w:r>
      <w:r w:rsidR="00F86471">
        <w:t>Y</w:t>
      </w:r>
      <w:r>
        <w:t xml:space="preserve">2) </w:t>
      </w:r>
      <w:r>
        <w:sym w:font="Wingdings" w:char="F0E0"/>
      </w:r>
      <w:r>
        <w:t xml:space="preserve"> U3-4</w:t>
      </w:r>
    </w:p>
    <w:p w:rsidR="003C0A55" w:rsidRDefault="003C0A55" w:rsidP="00304C3B"/>
    <w:p w:rsidR="005C0ACD" w:rsidRDefault="00E236CD" w:rsidP="005C0ACD">
      <w:r>
        <w:t>U3</w:t>
      </w:r>
      <w:r w:rsidR="00851E12">
        <w:t>-</w:t>
      </w:r>
      <w:r w:rsidR="00304C3B">
        <w:t>1</w:t>
      </w:r>
      <w:r w:rsidR="00851E12">
        <w:t xml:space="preserve"> (</w:t>
      </w:r>
      <w:r w:rsidR="0023550E">
        <w:t>Z</w:t>
      </w:r>
      <w:r w:rsidR="00851E12">
        <w:t>4</w:t>
      </w:r>
      <w:r w:rsidR="005C0ACD">
        <w:t xml:space="preserve">) </w:t>
      </w:r>
      <w:r w:rsidR="005C0ACD">
        <w:sym w:font="Wingdings" w:char="F0E0"/>
      </w:r>
      <w:r w:rsidR="00304C3B">
        <w:t xml:space="preserve"> U1-3</w:t>
      </w:r>
    </w:p>
    <w:p w:rsidR="003C0A55" w:rsidRDefault="003C0A55" w:rsidP="005C0ACD"/>
    <w:p w:rsidR="001410E1" w:rsidRDefault="00E236CD" w:rsidP="00A464F4">
      <w:r>
        <w:t>U1-4</w:t>
      </w:r>
      <w:r w:rsidR="005C0ACD">
        <w:t xml:space="preserve"> (F) </w:t>
      </w:r>
      <w:r w:rsidR="005C0ACD">
        <w:sym w:font="Wingdings" w:char="F0E0"/>
      </w:r>
      <w:r w:rsidR="005C0ACD">
        <w:t xml:space="preserve"> LED</w:t>
      </w:r>
    </w:p>
    <w:p w:rsidR="001410E1" w:rsidRDefault="001410E1" w:rsidP="00A464F4"/>
    <w:p w:rsidR="003A3281" w:rsidRDefault="003A3281" w:rsidP="003348CE">
      <w:pPr>
        <w:ind w:firstLine="720"/>
      </w:pPr>
    </w:p>
    <w:p w:rsidR="00E971E3" w:rsidRDefault="00E971E3">
      <w:pPr>
        <w:rPr>
          <w:b/>
        </w:rPr>
      </w:pPr>
    </w:p>
    <w:p w:rsidR="00630140" w:rsidRDefault="00630140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 xml:space="preserve">Lab </w:t>
      </w:r>
      <w:r w:rsidR="002152CE">
        <w:rPr>
          <w:b/>
        </w:rPr>
        <w:t>Work</w:t>
      </w:r>
    </w:p>
    <w:p w:rsidR="00CE7C30" w:rsidRPr="005629FF" w:rsidRDefault="00CE7C30" w:rsidP="00CE7C30">
      <w:r>
        <w:t>Build the hazardous circuit and connect it to the function generator and oscilloscope to see results. Then construct the hazard-free circuit and check results again.</w:t>
      </w:r>
    </w:p>
    <w:p w:rsidR="002152CE" w:rsidRPr="00CE7C30" w:rsidRDefault="002152CE"/>
    <w:p w:rsidR="00CE7C30" w:rsidRDefault="00CE7C30">
      <w:pPr>
        <w:rPr>
          <w:b/>
        </w:rPr>
      </w:pPr>
    </w:p>
    <w:p w:rsidR="002152CE" w:rsidRDefault="002152CE">
      <w:pPr>
        <w:rPr>
          <w:b/>
        </w:rPr>
      </w:pPr>
      <w:r>
        <w:rPr>
          <w:b/>
        </w:rPr>
        <w:t>Results</w:t>
      </w:r>
    </w:p>
    <w:p w:rsidR="005629FF" w:rsidRDefault="00021956">
      <w:pPr>
        <w:rPr>
          <w:b/>
        </w:rPr>
      </w:pPr>
      <w:r>
        <w:t>I was not</w:t>
      </w:r>
      <w:r w:rsidR="00CE7C30">
        <w:t xml:space="preserve"> able to build the hazardous circuit.</w:t>
      </w:r>
    </w:p>
    <w:p w:rsidR="00630140" w:rsidRDefault="00630140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>Observations and Conclusions</w:t>
      </w:r>
    </w:p>
    <w:p w:rsidR="0001563C" w:rsidRPr="0001563C" w:rsidRDefault="000A3B5B">
      <w:r>
        <w:t>I tested my chips separately to pinpoint the error. The NOT chip appeared to be the convict, but after using the spare chip and a friend’s working chip it may not have been the problem after all.</w:t>
      </w:r>
    </w:p>
    <w:p w:rsidR="0001563C" w:rsidRDefault="0001563C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>Circuit Modification</w:t>
      </w:r>
    </w:p>
    <w:p w:rsidR="00783D88" w:rsidRDefault="001A646A">
      <w:r>
        <w:t>We found that the XOR chip is different from the chips we’ve been use to. The output gate is 1 and the input gates are 2 and 3. Throughout the lab I placed the output wire in different spots to test parts of the circuit.</w:t>
      </w:r>
    </w:p>
    <w:p w:rsidR="00783D88" w:rsidRPr="0001563C" w:rsidRDefault="00783D88"/>
    <w:sectPr w:rsidR="00783D88" w:rsidRPr="0001563C" w:rsidSect="00DB5D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277641"/>
    <w:rsid w:val="0001563C"/>
    <w:rsid w:val="00021956"/>
    <w:rsid w:val="0004234C"/>
    <w:rsid w:val="00060073"/>
    <w:rsid w:val="00085E73"/>
    <w:rsid w:val="00095DCE"/>
    <w:rsid w:val="000A3B5B"/>
    <w:rsid w:val="000C6CA5"/>
    <w:rsid w:val="000E3746"/>
    <w:rsid w:val="00111318"/>
    <w:rsid w:val="00130553"/>
    <w:rsid w:val="001410E1"/>
    <w:rsid w:val="00164892"/>
    <w:rsid w:val="001A646A"/>
    <w:rsid w:val="001E4EEF"/>
    <w:rsid w:val="001F34E8"/>
    <w:rsid w:val="002152CE"/>
    <w:rsid w:val="0023550E"/>
    <w:rsid w:val="0024587F"/>
    <w:rsid w:val="00267911"/>
    <w:rsid w:val="00277641"/>
    <w:rsid w:val="002A33C3"/>
    <w:rsid w:val="002C69E7"/>
    <w:rsid w:val="00304C3B"/>
    <w:rsid w:val="003348CE"/>
    <w:rsid w:val="0033792E"/>
    <w:rsid w:val="00366C5C"/>
    <w:rsid w:val="003770DC"/>
    <w:rsid w:val="00397ABD"/>
    <w:rsid w:val="003A3281"/>
    <w:rsid w:val="003C0A55"/>
    <w:rsid w:val="003D7C12"/>
    <w:rsid w:val="00472408"/>
    <w:rsid w:val="00475E69"/>
    <w:rsid w:val="00476717"/>
    <w:rsid w:val="004A1C47"/>
    <w:rsid w:val="005238C4"/>
    <w:rsid w:val="00557C6C"/>
    <w:rsid w:val="005629FF"/>
    <w:rsid w:val="005C0ACD"/>
    <w:rsid w:val="00610E38"/>
    <w:rsid w:val="00616600"/>
    <w:rsid w:val="006169D5"/>
    <w:rsid w:val="00630140"/>
    <w:rsid w:val="00637F9C"/>
    <w:rsid w:val="00664D44"/>
    <w:rsid w:val="00677481"/>
    <w:rsid w:val="00775264"/>
    <w:rsid w:val="00783D88"/>
    <w:rsid w:val="00791416"/>
    <w:rsid w:val="007D09AD"/>
    <w:rsid w:val="007E0C1A"/>
    <w:rsid w:val="007F2F6C"/>
    <w:rsid w:val="00821514"/>
    <w:rsid w:val="00851815"/>
    <w:rsid w:val="00851E12"/>
    <w:rsid w:val="008A06F4"/>
    <w:rsid w:val="008A1A0E"/>
    <w:rsid w:val="008B4552"/>
    <w:rsid w:val="00946398"/>
    <w:rsid w:val="00956960"/>
    <w:rsid w:val="0098763F"/>
    <w:rsid w:val="00A464F4"/>
    <w:rsid w:val="00AC7C42"/>
    <w:rsid w:val="00AE07D8"/>
    <w:rsid w:val="00AF40CC"/>
    <w:rsid w:val="00B014CC"/>
    <w:rsid w:val="00B25A29"/>
    <w:rsid w:val="00B40680"/>
    <w:rsid w:val="00CE7C30"/>
    <w:rsid w:val="00D11695"/>
    <w:rsid w:val="00D42582"/>
    <w:rsid w:val="00DB18EC"/>
    <w:rsid w:val="00DB5D15"/>
    <w:rsid w:val="00E236CD"/>
    <w:rsid w:val="00E65754"/>
    <w:rsid w:val="00E971E3"/>
    <w:rsid w:val="00F86471"/>
    <w:rsid w:val="00FD16D5"/>
    <w:rsid w:val="00FF1E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76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2">
    <w:name w:val="Table Grid 2"/>
    <w:basedOn w:val="TableNormal"/>
    <w:rsid w:val="00475E69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LightShading1">
    <w:name w:val="Light Shading1"/>
    <w:basedOn w:val="TableNormal"/>
    <w:uiPriority w:val="60"/>
    <w:rsid w:val="001F34E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1">
    <w:name w:val="Light Shading - Accent 11"/>
    <w:basedOn w:val="TableNormal"/>
    <w:uiPriority w:val="60"/>
    <w:rsid w:val="001F34E8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E374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3746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6575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3</Pages>
  <Words>330</Words>
  <Characters>1886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izzard Ent.</Company>
  <LinksUpToDate>false</LinksUpToDate>
  <CharactersWithSpaces>22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il</dc:creator>
  <cp:keywords/>
  <dc:description/>
  <cp:lastModifiedBy>Rahil</cp:lastModifiedBy>
  <cp:revision>75</cp:revision>
  <dcterms:created xsi:type="dcterms:W3CDTF">2008-09-26T08:17:00Z</dcterms:created>
  <dcterms:modified xsi:type="dcterms:W3CDTF">2008-10-03T08:25:00Z</dcterms:modified>
</cp:coreProperties>
</file>